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52D8B7B" w14:textId="66E0E963"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 i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p>
    <w:p w14:paraId="14AF3243" w14:textId="77777777" w:rsidR="0026542F" w:rsidRDefault="00890010" w:rsidP="00A03AAD">
      <w:pPr>
        <w:rPr>
          <w:rStyle w:val="SubtleReference"/>
          <w:lang w:val="en-GB"/>
        </w:rPr>
      </w:pPr>
      <w:r w:rsidRPr="0039678F">
        <w:rPr>
          <w:lang w:val="en-GB"/>
        </w:rPr>
        <w:t xml:space="preserve">For context on this issue, there are </w:t>
      </w:r>
      <w:r w:rsidR="0059141E" w:rsidRPr="0039678F">
        <w:rPr>
          <w:lang w:val="en-GB"/>
        </w:rPr>
        <w:t>Players</w:t>
      </w:r>
      <w:r w:rsidRPr="0039678F">
        <w:rPr>
          <w:lang w:val="en-GB"/>
        </w:rPr>
        <w:t xml:space="preserve"> who feel as though </w:t>
      </w:r>
      <w:r w:rsidR="0079738D" w:rsidRPr="0039678F">
        <w:rPr>
          <w:lang w:val="en-GB"/>
        </w:rPr>
        <w:t>specific</w:t>
      </w:r>
      <w:r w:rsidRPr="0039678F">
        <w:rPr>
          <w:lang w:val="en-GB"/>
        </w:rPr>
        <w:t xml:space="preserve"> levels of certain FPS titles, favour one side far more greatly than the other</w:t>
      </w:r>
      <w:r w:rsidR="002F39E2" w:rsidRPr="0039678F">
        <w:rPr>
          <w:lang w:val="en-GB"/>
        </w:rPr>
        <w:t>.</w:t>
      </w:r>
      <w:r w:rsidR="0026542F">
        <w:rPr>
          <w:lang w:val="en-GB"/>
        </w:rPr>
        <w:t xml:space="preserve"> </w:t>
      </w:r>
      <w:r w:rsidR="0026542F" w:rsidRPr="0039678F">
        <w:rPr>
          <w:rStyle w:val="SubtleReference"/>
          <w:lang w:val="en-GB"/>
        </w:rPr>
        <w:t>(LevelCapGaming, 2014)</w:t>
      </w:r>
    </w:p>
    <w:p w14:paraId="7C4F118D" w14:textId="2027E9B1" w:rsidR="00890010" w:rsidRPr="0039678F" w:rsidRDefault="002F39E2" w:rsidP="00A03AAD">
      <w:pPr>
        <w:rPr>
          <w:rStyle w:val="SubtleReference"/>
          <w:lang w:val="en-GB"/>
        </w:rPr>
      </w:pPr>
      <w:commentRangeStart w:id="0"/>
      <w:r w:rsidRPr="0039678F">
        <w:rPr>
          <w:lang w:val="en-GB"/>
        </w:rPr>
        <w:t>This</w:t>
      </w:r>
      <w:commentRangeEnd w:id="0"/>
      <w:r w:rsidR="007B5F62">
        <w:rPr>
          <w:rStyle w:val="CommentReference"/>
        </w:rPr>
        <w:commentReference w:id="0"/>
      </w:r>
      <w:r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 xml:space="preserve">(LevelCapGaming,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r w:rsidRPr="0039678F">
        <w:rPr>
          <w:lang w:val="en-GB"/>
        </w:rPr>
        <w:t xml:space="preserve">Greybox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lastRenderedPageBreak/>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Kenneth M. Hullett, 2012)</w:t>
      </w:r>
    </w:p>
    <w:p w14:paraId="7C3E520D" w14:textId="2563DE76" w:rsidR="00B52010" w:rsidRPr="0039678F" w:rsidRDefault="00B52010" w:rsidP="00B52010">
      <w:pPr>
        <w:pStyle w:val="Heading1"/>
        <w:rPr>
          <w:lang w:val="en-GB"/>
        </w:rPr>
      </w:pPr>
      <w:r w:rsidRPr="0039678F">
        <w:rPr>
          <w:lang w:val="en-GB"/>
        </w:rPr>
        <w:t>Project Specification</w:t>
      </w:r>
    </w:p>
    <w:p w14:paraId="33E78C7F" w14:textId="22BA3860" w:rsidR="00C62726" w:rsidRPr="0039678F" w:rsidRDefault="00C62726" w:rsidP="00C62726">
      <w:pPr>
        <w:pStyle w:val="Heading2"/>
        <w:spacing w:line="240" w:lineRule="auto"/>
      </w:pPr>
      <w:r w:rsidRPr="0039678F">
        <w:t>Potential Solutions</w:t>
      </w:r>
    </w:p>
    <w:p w14:paraId="0DF800AA" w14:textId="770FAD68" w:rsidR="00C62726" w:rsidRPr="0039678F" w:rsidRDefault="005C3A3C" w:rsidP="005C3A3C">
      <w:pPr>
        <w:pStyle w:val="Heading3"/>
        <w:rPr>
          <w:lang w:val="en-GB"/>
        </w:rPr>
      </w:pPr>
      <w:r w:rsidRPr="0039678F">
        <w:rPr>
          <w:lang w:val="en-GB"/>
        </w:rPr>
        <w:t>Filling Space</w:t>
      </w:r>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67A1E34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Randoms w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Brian Bucklew, 2017)</w:t>
      </w:r>
    </w:p>
    <w:p w14:paraId="531239C1" w14:textId="3675522C" w:rsidR="00CC58A0" w:rsidRDefault="00CC58A0" w:rsidP="00CC58A0">
      <w:pPr>
        <w:pStyle w:val="Heading5"/>
        <w:rPr>
          <w:lang w:val="en-GB"/>
        </w:rPr>
      </w:pPr>
      <w:r>
        <w:rPr>
          <w:lang w:val="en-GB"/>
        </w:rPr>
        <w:t>Positive Aspects</w:t>
      </w:r>
    </w:p>
    <w:p w14:paraId="4D8F136A" w14:textId="7E98E045"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B399D89" w:rsidR="00530C26" w:rsidRDefault="00530C26" w:rsidP="00530C26">
      <w:pPr>
        <w:pStyle w:val="ListParagraph"/>
        <w:rPr>
          <w:lang w:val="en-GB"/>
        </w:rPr>
      </w:pPr>
    </w:p>
    <w:p w14:paraId="5B162729" w14:textId="375CCA70" w:rsidR="008424C2" w:rsidRDefault="0082726A" w:rsidP="00530C26">
      <w:pPr>
        <w:pStyle w:val="ListParagraph"/>
        <w:rPr>
          <w:lang w:val="en-GB"/>
        </w:rPr>
      </w:pPr>
      <w:r>
        <w:rPr>
          <w:noProof/>
          <w:lang w:val="en-GB"/>
        </w:rPr>
        <w:drawing>
          <wp:anchor distT="0" distB="0" distL="114300" distR="114300" simplePos="0" relativeHeight="251665408" behindDoc="0" locked="0" layoutInCell="1" allowOverlap="1" wp14:anchorId="7F6012AB" wp14:editId="7DCEF4F0">
            <wp:simplePos x="0" y="0"/>
            <wp:positionH relativeFrom="margin">
              <wp:align>center</wp:align>
            </wp:positionH>
            <wp:positionV relativeFrom="paragraph">
              <wp:posOffset>27876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 xml:space="preserve">1D-Random Walk, with steps shown between 0 and ~101 X (inclusive). </w:t>
      </w:r>
      <w:r w:rsidR="00530C26" w:rsidRPr="00530C26">
        <w:rPr>
          <w:rStyle w:val="SubtleReference"/>
        </w:rPr>
        <w:t xml:space="preserve">(James </w:t>
      </w:r>
      <w:commentRangeStart w:id="1"/>
      <w:r w:rsidR="00530C26" w:rsidRPr="00530C26">
        <w:rPr>
          <w:rStyle w:val="SubtleReference"/>
        </w:rPr>
        <w:t>Moran</w:t>
      </w:r>
      <w:commentRangeEnd w:id="1"/>
      <w:r>
        <w:rPr>
          <w:rStyle w:val="CommentReference"/>
        </w:rPr>
        <w:commentReference w:id="1"/>
      </w:r>
      <w:r w:rsidR="00530C26" w:rsidRPr="00530C26">
        <w:rPr>
          <w:rStyle w:val="SubtleReference"/>
        </w:rPr>
        <w:t>, 2018)</w:t>
      </w:r>
    </w:p>
    <w:p w14:paraId="178955E7" w14:textId="704C3A12" w:rsidR="00530C26" w:rsidRDefault="00530C26" w:rsidP="00530C26">
      <w:pPr>
        <w:rPr>
          <w:lang w:val="en-GB"/>
        </w:rPr>
      </w:pPr>
      <w:r>
        <w:rPr>
          <w:lang w:val="en-GB"/>
        </w:rPr>
        <w:tab/>
      </w:r>
    </w:p>
    <w:p w14:paraId="2131B177" w14:textId="4FCC4823" w:rsidR="00530C26" w:rsidRDefault="00530C26" w:rsidP="00530C26">
      <w:pPr>
        <w:rPr>
          <w:lang w:val="en-GB"/>
        </w:rPr>
      </w:pPr>
      <w:r>
        <w:rPr>
          <w:lang w:val="en-GB"/>
        </w:rPr>
        <w:tab/>
      </w:r>
    </w:p>
    <w:p w14:paraId="6AF83B3B" w14:textId="74D2B433" w:rsidR="00530C26" w:rsidRDefault="00530C26" w:rsidP="00530C26">
      <w:pPr>
        <w:rPr>
          <w:lang w:val="en-GB"/>
        </w:rPr>
      </w:pPr>
      <w:r>
        <w:rPr>
          <w:lang w:val="en-GB"/>
        </w:rPr>
        <w:tab/>
      </w:r>
    </w:p>
    <w:p w14:paraId="52580FD9" w14:textId="1211820E" w:rsidR="00530C26" w:rsidRDefault="00530C26" w:rsidP="00530C26">
      <w:pPr>
        <w:rPr>
          <w:lang w:val="en-GB"/>
        </w:rPr>
      </w:pPr>
      <w:r>
        <w:rPr>
          <w:lang w:val="en-GB"/>
        </w:rPr>
        <w:tab/>
      </w:r>
    </w:p>
    <w:p w14:paraId="36DD4CBF" w14:textId="36FA46B9" w:rsidR="00530C26" w:rsidRDefault="00530C26" w:rsidP="00530C26">
      <w:pPr>
        <w:rPr>
          <w:lang w:val="en-GB"/>
        </w:rPr>
      </w:pPr>
    </w:p>
    <w:p w14:paraId="2AE6B922" w14:textId="79B82D69" w:rsidR="00530C26" w:rsidRDefault="00530C26" w:rsidP="00530C26">
      <w:pPr>
        <w:rPr>
          <w:lang w:val="en-GB"/>
        </w:rPr>
      </w:pPr>
      <w:r>
        <w:rPr>
          <w:lang w:val="en-GB"/>
        </w:rPr>
        <w:lastRenderedPageBreak/>
        <w:tab/>
        <w:t>2D-Random Walk</w:t>
      </w:r>
      <w:r w:rsidR="00F872E1">
        <w:rPr>
          <w:lang w:val="en-GB"/>
        </w:rPr>
        <w:t xml:space="preserve"> with 2500 steps. </w:t>
      </w:r>
      <w:r w:rsidR="00F872E1" w:rsidRPr="00F872E1">
        <w:rPr>
          <w:rStyle w:val="SubtleReference"/>
        </w:rPr>
        <w:t>(László Németh, 2013)</w:t>
      </w:r>
    </w:p>
    <w:p w14:paraId="15DFC4D4" w14:textId="3FC442B7" w:rsidR="00530C26" w:rsidRPr="00CC58A0" w:rsidRDefault="00530C26" w:rsidP="00530C26">
      <w:pPr>
        <w:rPr>
          <w:lang w:val="en-GB"/>
        </w:rPr>
      </w:pPr>
      <w:r>
        <w:rPr>
          <w:lang w:val="en-GB"/>
        </w:rPr>
        <w:tab/>
      </w:r>
      <w:r>
        <w:rPr>
          <w:noProof/>
          <w:lang w:val="en-GB"/>
        </w:rPr>
        <w:drawing>
          <wp:inline distT="0" distB="0" distL="0" distR="0" wp14:anchorId="1195F32D" wp14:editId="4182AA39">
            <wp:extent cx="3427597" cy="3921262"/>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1698" cy="3937394"/>
                    </a:xfrm>
                    <a:prstGeom prst="rect">
                      <a:avLst/>
                    </a:prstGeom>
                    <a:noFill/>
                    <a:ln>
                      <a:noFill/>
                    </a:ln>
                  </pic:spPr>
                </pic:pic>
              </a:graphicData>
            </a:graphic>
          </wp:inline>
        </w:drawing>
      </w:r>
      <w:r>
        <w:rPr>
          <w:lang w:val="en-GB"/>
        </w:rPr>
        <w:t xml:space="preserve"> </w:t>
      </w:r>
    </w:p>
    <w:p w14:paraId="77F40B4B" w14:textId="4872E56B" w:rsidR="006F038C" w:rsidRDefault="00470A68" w:rsidP="00470A68">
      <w:pPr>
        <w:pStyle w:val="ListParagraph"/>
        <w:numPr>
          <w:ilvl w:val="0"/>
          <w:numId w:val="26"/>
        </w:numPr>
        <w:rPr>
          <w:lang w:val="en-GB"/>
        </w:rPr>
      </w:pPr>
      <w:r>
        <w:rPr>
          <w:lang w:val="en-GB"/>
        </w:rPr>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connected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lastRenderedPageBreak/>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Brian Bucklew,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Brian Bucklew,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675"/>
        <w:gridCol w:w="4675"/>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Brian Bucklew,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t>Negative Aspects</w:t>
      </w:r>
    </w:p>
    <w:p w14:paraId="3A8B040E" w14:textId="6AF52747" w:rsidR="004C30DB" w:rsidRPr="004C30DB" w:rsidRDefault="008D64BF" w:rsidP="004C30DB">
      <w:pPr>
        <w:pStyle w:val="ListParagraph"/>
        <w:numPr>
          <w:ilvl w:val="0"/>
          <w:numId w:val="28"/>
        </w:numPr>
        <w:rPr>
          <w:lang w:val="en-GB"/>
        </w:rPr>
      </w:pPr>
      <w:r>
        <w:rPr>
          <w:lang w:val="en-GB"/>
        </w:rPr>
        <w:t>Static Rule Binding: As all the variations of Cellular Automata, use static rules, to determine the result of execution on all of a specific set of cells, 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77777777"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r w:rsidR="001F04F7">
        <w:rPr>
          <w:lang w:val="en-GB"/>
        </w:rPr>
        <w:t xml:space="preserve">. </w:t>
      </w:r>
      <w:r w:rsidR="001F04F7" w:rsidRPr="0039678F">
        <w:rPr>
          <w:rStyle w:val="SubtleReference"/>
          <w:lang w:val="en-GB"/>
        </w:rPr>
        <w:t>(Brian Bucklew, 2017)</w:t>
      </w:r>
    </w:p>
    <w:p w14:paraId="64CC056D" w14:textId="27005545" w:rsidR="00850F02" w:rsidRPr="001F04F7" w:rsidRDefault="001F04F7" w:rsidP="00850F02">
      <w:pPr>
        <w:rPr>
          <w:smallCaps/>
          <w:color w:val="5A5A5A" w:themeColor="text1" w:themeTint="A5"/>
          <w:lang w:val="en-GB"/>
        </w:rPr>
      </w:pPr>
      <w:r>
        <w:rPr>
          <w:lang w:val="en-GB"/>
        </w:rPr>
        <w:t xml:space="preserve">This provides a manageable method, to arrange a vast set of pieces, which have different sizes and form, into a set that is connected, but not overlapping. </w:t>
      </w:r>
      <w:r w:rsidRPr="0039678F">
        <w:rPr>
          <w:rStyle w:val="SubtleReference"/>
          <w:lang w:val="en-GB"/>
        </w:rPr>
        <w:t>(Brian Bucklew, 2017)</w:t>
      </w:r>
    </w:p>
    <w:p w14:paraId="3EFFC3FE" w14:textId="651186F2" w:rsidR="00850F02" w:rsidRDefault="00850F02" w:rsidP="00850F02">
      <w:pPr>
        <w:pStyle w:val="Heading5"/>
        <w:rPr>
          <w:lang w:val="en-GB"/>
        </w:rPr>
      </w:pPr>
      <w:r>
        <w:rPr>
          <w:lang w:val="en-GB"/>
        </w:rPr>
        <w:t>Positive Aspects</w:t>
      </w:r>
      <w:bookmarkStart w:id="2" w:name="_GoBack"/>
      <w:bookmarkEnd w:id="2"/>
    </w:p>
    <w:p w14:paraId="6C72D63E" w14:textId="3CC18BBC" w:rsidR="00850F02" w:rsidRDefault="00850F02" w:rsidP="00850F02">
      <w:pPr>
        <w:pStyle w:val="Heading5"/>
        <w:rPr>
          <w:lang w:val="en-GB"/>
        </w:rPr>
      </w:pPr>
      <w:r>
        <w:rPr>
          <w:lang w:val="en-GB"/>
        </w:rPr>
        <w:t>Negative Aspects</w:t>
      </w:r>
    </w:p>
    <w:p w14:paraId="681A8E93" w14:textId="3B3DE77D" w:rsidR="00850F02" w:rsidRDefault="00850F02" w:rsidP="00850F02">
      <w:pPr>
        <w:rPr>
          <w:lang w:val="en-GB"/>
        </w:rPr>
      </w:pPr>
    </w:p>
    <w:p w14:paraId="50E66786" w14:textId="0E30D303" w:rsidR="00850F02" w:rsidRDefault="00850F02" w:rsidP="00850F02">
      <w:pPr>
        <w:pStyle w:val="Heading4"/>
        <w:rPr>
          <w:lang w:val="en-GB"/>
        </w:rPr>
      </w:pPr>
      <w:r>
        <w:rPr>
          <w:lang w:val="en-GB"/>
        </w:rPr>
        <w:t>Wang Tiles</w:t>
      </w:r>
    </w:p>
    <w:p w14:paraId="021BD06B" w14:textId="152EBE38" w:rsidR="00850F02" w:rsidRDefault="00850F02" w:rsidP="00850F02">
      <w:pPr>
        <w:rPr>
          <w:lang w:val="en-GB"/>
        </w:rPr>
      </w:pPr>
      <w:r w:rsidRPr="0039678F">
        <w:rPr>
          <w:lang w:val="en-GB"/>
        </w:rPr>
        <w:t xml:space="preserve">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w:t>
      </w:r>
      <w:commentRangeStart w:id="3"/>
      <w:r w:rsidRPr="0039678F">
        <w:rPr>
          <w:lang w:val="en-GB"/>
        </w:rPr>
        <w:t>placed</w:t>
      </w:r>
      <w:commentRangeEnd w:id="3"/>
      <w:r>
        <w:rPr>
          <w:rStyle w:val="CommentReference"/>
        </w:rPr>
        <w:commentReference w:id="3"/>
      </w:r>
    </w:p>
    <w:p w14:paraId="433D5E82" w14:textId="19762C6E" w:rsidR="00850F02" w:rsidRDefault="00850F02" w:rsidP="00850F02">
      <w:pPr>
        <w:pStyle w:val="Heading5"/>
        <w:rPr>
          <w:lang w:val="en-GB"/>
        </w:rPr>
      </w:pPr>
      <w:r>
        <w:rPr>
          <w:lang w:val="en-GB"/>
        </w:rPr>
        <w:t>Positive Aspects</w:t>
      </w:r>
    </w:p>
    <w:p w14:paraId="65932464" w14:textId="49F89213" w:rsidR="00850F02" w:rsidRPr="00850F02" w:rsidRDefault="00850F02" w:rsidP="00850F02">
      <w:pPr>
        <w:pStyle w:val="Heading5"/>
        <w:rPr>
          <w:lang w:val="en-GB"/>
        </w:rPr>
      </w:pPr>
      <w:r>
        <w:rPr>
          <w:lang w:val="en-GB"/>
        </w:rPr>
        <w:t>Negative Aspects</w:t>
      </w:r>
    </w:p>
    <w:p w14:paraId="3D66DF88" w14:textId="3C5BA94F" w:rsidR="00BA0FB8" w:rsidRPr="001F04F7" w:rsidRDefault="00BA0FB8" w:rsidP="001F04F7">
      <w:pPr>
        <w:rPr>
          <w:lang w:val="en-GB"/>
        </w:rPr>
      </w:pPr>
    </w:p>
    <w:p w14:paraId="6E6536C2" w14:textId="77777777" w:rsidR="005E52BC" w:rsidRPr="0039678F" w:rsidRDefault="00BA0FB8" w:rsidP="00BA0FB8">
      <w:pPr>
        <w:rPr>
          <w:rStyle w:val="SubtleReference"/>
          <w:lang w:val="en-GB"/>
        </w:rPr>
      </w:pPr>
      <w:r w:rsidRPr="0039678F">
        <w:rPr>
          <w:rStyle w:val="SubtleReference"/>
          <w:lang w:val="en-GB"/>
        </w:rPr>
        <w:t>(Brian Bucklew, 2017)</w:t>
      </w:r>
    </w:p>
    <w:p w14:paraId="1507F33C" w14:textId="7E1ACE83" w:rsidR="005E52BC" w:rsidRPr="0039678F" w:rsidRDefault="005E52BC" w:rsidP="00BA0FB8">
      <w:pPr>
        <w:rPr>
          <w:lang w:val="en-GB"/>
        </w:rPr>
      </w:pPr>
      <w:r w:rsidRPr="0039678F">
        <w:rPr>
          <w:lang w:val="en-GB"/>
        </w:rPr>
        <w:t xml:space="preserve">Considering this set of algorithms for filling space, I have </w:t>
      </w:r>
      <w:commentRangeStart w:id="4"/>
      <w:r w:rsidRPr="0039678F">
        <w:rPr>
          <w:lang w:val="en-GB"/>
        </w:rPr>
        <w:t>decided</w:t>
      </w:r>
      <w:commentRangeEnd w:id="4"/>
      <w:r w:rsidR="009B3A62">
        <w:rPr>
          <w:rStyle w:val="CommentReference"/>
        </w:rPr>
        <w:commentReference w:id="4"/>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33A3B79" w:rsidR="007D20EA" w:rsidRPr="0039678F" w:rsidRDefault="00A94CF9" w:rsidP="00BA0FB8">
      <w:pPr>
        <w:rPr>
          <w:lang w:val="en-GB"/>
        </w:rPr>
      </w:pPr>
      <w:r w:rsidRPr="0039678F">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 xml:space="preserve">puzzle, having to correctly match up with their neighbours, to complete the puzzle (I will design the tiles, to allow for this algorithm to generate multiple solutions for a given tile set). </w:t>
      </w:r>
      <w:r w:rsidRPr="0039678F">
        <w:rPr>
          <w:rStyle w:val="SubtleReference"/>
          <w:lang w:val="en-GB"/>
        </w:rPr>
        <w:t>(Brain Bucklew, 2017)</w:t>
      </w:r>
    </w:p>
    <w:p w14:paraId="7BF9A34E" w14:textId="220D951D" w:rsidR="00A94CF9" w:rsidRPr="0039678F" w:rsidRDefault="00A94CF9" w:rsidP="00BA0FB8">
      <w:pPr>
        <w:rPr>
          <w:lang w:val="en-GB"/>
        </w:rPr>
      </w:pPr>
      <w:r w:rsidRPr="0039678F">
        <w:rPr>
          <w:lang w:val="en-GB"/>
        </w:rPr>
        <w:t>&lt;Placeholder&gt;</w:t>
      </w:r>
    </w:p>
    <w:p w14:paraId="4673E72C" w14:textId="54EE1EA9" w:rsidR="00115A97" w:rsidRPr="0039678F" w:rsidRDefault="00AD143A" w:rsidP="00CB519D">
      <w:pPr>
        <w:pStyle w:val="Heading2"/>
        <w:spacing w:line="240" w:lineRule="auto"/>
      </w:pPr>
      <w:r w:rsidRPr="0039678F">
        <w:lastRenderedPageBreak/>
        <w:t xml:space="preserve">Considered </w:t>
      </w:r>
      <w:r w:rsidR="00D20520" w:rsidRPr="0039678F">
        <w:t xml:space="preserve">Development </w:t>
      </w:r>
      <w:r w:rsidR="001D19D7">
        <w:t>Tools</w:t>
      </w:r>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 xml:space="preserve">Asset Store: Quite a few asset packages on the store are of sub-par quality, some even falling below that level. One is suggested to vet the packages that one finds on the Asset Store. If a </w:t>
      </w:r>
      <w:r w:rsidRPr="0039678F">
        <w:rPr>
          <w:lang w:val="en-GB"/>
        </w:rPr>
        <w:lastRenderedPageBreak/>
        <w:t>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Mike Prinke, 2016)</w:t>
      </w:r>
    </w:p>
    <w:p w14:paraId="13989746" w14:textId="77777777" w:rsidR="00EB0319" w:rsidRPr="0039678F" w:rsidRDefault="00EB0319" w:rsidP="00EB0319">
      <w:pPr>
        <w:pStyle w:val="Heading3"/>
        <w:rPr>
          <w:lang w:val="en-GB"/>
        </w:rPr>
      </w:pPr>
      <w:r w:rsidRPr="0039678F">
        <w:rPr>
          <w:lang w:val="en-GB"/>
        </w:rPr>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GameMaker).</w:t>
      </w:r>
      <w:r w:rsidRPr="0039678F">
        <w:rPr>
          <w:lang w:val="en-GB"/>
        </w:rPr>
        <w:t xml:space="preserve"> </w:t>
      </w:r>
    </w:p>
    <w:p w14:paraId="687783B2" w14:textId="2B07CB53" w:rsidR="00DD708E" w:rsidRPr="0039678F" w:rsidRDefault="00DD708E" w:rsidP="00DD708E">
      <w:pPr>
        <w:pStyle w:val="Heading2"/>
      </w:pPr>
      <w:r w:rsidRPr="0039678F">
        <w:lastRenderedPageBreak/>
        <w:t>Unreal Engine 4</w:t>
      </w:r>
    </w:p>
    <w:p w14:paraId="4B3B71F5" w14:textId="3091E078" w:rsidR="0042213A" w:rsidRPr="0039678F" w:rsidRDefault="0042213A" w:rsidP="00D20520">
      <w:pPr>
        <w:rPr>
          <w:lang w:val="en-GB"/>
        </w:rPr>
      </w:pPr>
      <w:r w:rsidRPr="0039678F">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5"/>
      <w:r w:rsidR="000A4C37" w:rsidRPr="0039678F">
        <w:rPr>
          <w:lang w:val="en-GB"/>
        </w:rPr>
        <w:t>standard</w:t>
      </w:r>
      <w:commentRangeEnd w:id="5"/>
      <w:r w:rsidR="00ED18BE">
        <w:rPr>
          <w:rStyle w:val="CommentReference"/>
        </w:rPr>
        <w:commentReference w:id="5"/>
      </w:r>
      <w:r w:rsidR="000A4C37" w:rsidRPr="0039678F">
        <w:rPr>
          <w:lang w:val="en-GB"/>
        </w:rPr>
        <w:t xml:space="preserve">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lastRenderedPageBreak/>
        <w:t xml:space="preserve">The </w:t>
      </w:r>
      <w:r w:rsidR="000A4C37" w:rsidRPr="0039678F">
        <w:rPr>
          <w:rFonts w:cs="Arial"/>
          <w:lang w:val="en-GB"/>
        </w:rPr>
        <w:t>Project</w:t>
      </w:r>
      <w:r w:rsidRPr="0039678F">
        <w:rPr>
          <w:rFonts w:cs="Arial"/>
          <w:lang w:val="en-GB"/>
        </w:rPr>
        <w:t xml:space="preserve">’s </w:t>
      </w:r>
      <w:commentRangeStart w:id="6"/>
      <w:r w:rsidRPr="0039678F">
        <w:rPr>
          <w:rFonts w:cs="Arial"/>
          <w:lang w:val="en-GB"/>
        </w:rPr>
        <w:t>objective</w:t>
      </w:r>
      <w:commentRangeEnd w:id="6"/>
      <w:r w:rsidR="00BD5AC7">
        <w:rPr>
          <w:rStyle w:val="CommentReference"/>
        </w:rPr>
        <w:commentReference w:id="6"/>
      </w:r>
    </w:p>
    <w:p w14:paraId="60576C35" w14:textId="0B2BEBC4"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7"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B654E1">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B654E1">
            <w:pPr>
              <w:rPr>
                <w:lang w:val="en-GB"/>
              </w:rPr>
            </w:pPr>
            <w:r w:rsidRPr="0039678F">
              <w:rPr>
                <w:lang w:val="en-GB"/>
              </w:rPr>
              <w:t>70</w:t>
            </w:r>
          </w:p>
        </w:tc>
        <w:tc>
          <w:tcPr>
            <w:tcW w:w="1386" w:type="dxa"/>
            <w:vAlign w:val="center"/>
          </w:tcPr>
          <w:p w14:paraId="37239E1C" w14:textId="77777777" w:rsidR="00562623" w:rsidRPr="0039678F" w:rsidRDefault="00562623" w:rsidP="00B654E1">
            <w:pPr>
              <w:rPr>
                <w:lang w:val="en-GB"/>
              </w:rPr>
            </w:pPr>
            <w:r w:rsidRPr="0039678F">
              <w:rPr>
                <w:lang w:val="en-GB"/>
              </w:rPr>
              <w:t>2</w:t>
            </w:r>
          </w:p>
        </w:tc>
        <w:tc>
          <w:tcPr>
            <w:tcW w:w="1140" w:type="dxa"/>
            <w:vAlign w:val="center"/>
          </w:tcPr>
          <w:p w14:paraId="6C757681" w14:textId="77777777" w:rsidR="00562623" w:rsidRPr="0039678F" w:rsidRDefault="00562623" w:rsidP="00B654E1">
            <w:pPr>
              <w:rPr>
                <w:lang w:val="en-GB"/>
              </w:rPr>
            </w:pPr>
            <w:r w:rsidRPr="0039678F">
              <w:rPr>
                <w:lang w:val="en-GB"/>
              </w:rPr>
              <w:t>6</w:t>
            </w:r>
          </w:p>
        </w:tc>
        <w:tc>
          <w:tcPr>
            <w:tcW w:w="1262" w:type="dxa"/>
            <w:vAlign w:val="center"/>
          </w:tcPr>
          <w:p w14:paraId="7150270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B654E1">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B654E1">
            <w:pPr>
              <w:rPr>
                <w:lang w:val="en-GB"/>
              </w:rPr>
            </w:pPr>
            <w:r w:rsidRPr="0039678F">
              <w:rPr>
                <w:lang w:val="en-GB"/>
              </w:rPr>
              <w:t>Requirements are found to have not received full definition</w:t>
            </w:r>
          </w:p>
        </w:tc>
        <w:tc>
          <w:tcPr>
            <w:tcW w:w="1232" w:type="dxa"/>
            <w:vAlign w:val="center"/>
          </w:tcPr>
          <w:p w14:paraId="38E7A2BF" w14:textId="77777777" w:rsidR="00562623" w:rsidRPr="0039678F" w:rsidRDefault="00562623" w:rsidP="00B654E1">
            <w:pPr>
              <w:rPr>
                <w:lang w:val="en-GB"/>
              </w:rPr>
            </w:pPr>
            <w:r w:rsidRPr="0039678F">
              <w:rPr>
                <w:lang w:val="en-GB"/>
              </w:rPr>
              <w:t>55</w:t>
            </w:r>
          </w:p>
        </w:tc>
        <w:tc>
          <w:tcPr>
            <w:tcW w:w="1386" w:type="dxa"/>
            <w:vAlign w:val="center"/>
          </w:tcPr>
          <w:p w14:paraId="295B5939" w14:textId="77777777" w:rsidR="00562623" w:rsidRPr="0039678F" w:rsidRDefault="00562623" w:rsidP="00B654E1">
            <w:pPr>
              <w:rPr>
                <w:lang w:val="en-GB"/>
              </w:rPr>
            </w:pPr>
            <w:r w:rsidRPr="0039678F">
              <w:rPr>
                <w:lang w:val="en-GB"/>
              </w:rPr>
              <w:t>4</w:t>
            </w:r>
          </w:p>
        </w:tc>
        <w:tc>
          <w:tcPr>
            <w:tcW w:w="1140" w:type="dxa"/>
            <w:vAlign w:val="center"/>
          </w:tcPr>
          <w:p w14:paraId="307A9F66" w14:textId="77777777" w:rsidR="00562623" w:rsidRPr="0039678F" w:rsidRDefault="00562623" w:rsidP="00B654E1">
            <w:pPr>
              <w:rPr>
                <w:lang w:val="en-GB"/>
              </w:rPr>
            </w:pPr>
            <w:r w:rsidRPr="0039678F">
              <w:rPr>
                <w:lang w:val="en-GB"/>
              </w:rPr>
              <w:t>10</w:t>
            </w:r>
          </w:p>
        </w:tc>
        <w:tc>
          <w:tcPr>
            <w:tcW w:w="1262" w:type="dxa"/>
            <w:vAlign w:val="center"/>
          </w:tcPr>
          <w:p w14:paraId="6B41CEAA" w14:textId="77777777" w:rsidR="00562623" w:rsidRPr="0039678F" w:rsidRDefault="00562623" w:rsidP="00B654E1">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B654E1">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B654E1">
            <w:pPr>
              <w:rPr>
                <w:lang w:val="en-GB"/>
              </w:rPr>
            </w:pPr>
            <w:r w:rsidRPr="0039678F">
              <w:rPr>
                <w:lang w:val="en-GB"/>
              </w:rPr>
              <w:t xml:space="preserve">The project’s deliverables are not finished in the time that was calculated, for how long it should take </w:t>
            </w:r>
            <w:r w:rsidRPr="0039678F">
              <w:rPr>
                <w:lang w:val="en-GB"/>
              </w:rPr>
              <w:lastRenderedPageBreak/>
              <w:t>to finish them.</w:t>
            </w:r>
          </w:p>
        </w:tc>
        <w:tc>
          <w:tcPr>
            <w:tcW w:w="1232" w:type="dxa"/>
            <w:vAlign w:val="center"/>
          </w:tcPr>
          <w:p w14:paraId="4902F103" w14:textId="77777777" w:rsidR="00562623" w:rsidRPr="0039678F" w:rsidRDefault="00562623" w:rsidP="00B654E1">
            <w:pPr>
              <w:rPr>
                <w:lang w:val="en-GB"/>
              </w:rPr>
            </w:pPr>
            <w:r w:rsidRPr="0039678F">
              <w:rPr>
                <w:lang w:val="en-GB"/>
              </w:rPr>
              <w:lastRenderedPageBreak/>
              <w:t>50</w:t>
            </w:r>
          </w:p>
        </w:tc>
        <w:tc>
          <w:tcPr>
            <w:tcW w:w="1386" w:type="dxa"/>
            <w:vAlign w:val="center"/>
          </w:tcPr>
          <w:p w14:paraId="10E4DBBB" w14:textId="77777777" w:rsidR="00562623" w:rsidRPr="0039678F" w:rsidRDefault="00562623" w:rsidP="00B654E1">
            <w:pPr>
              <w:rPr>
                <w:lang w:val="en-GB"/>
              </w:rPr>
            </w:pPr>
            <w:r w:rsidRPr="0039678F">
              <w:rPr>
                <w:lang w:val="en-GB"/>
              </w:rPr>
              <w:t>5</w:t>
            </w:r>
          </w:p>
        </w:tc>
        <w:tc>
          <w:tcPr>
            <w:tcW w:w="1140" w:type="dxa"/>
            <w:vAlign w:val="center"/>
          </w:tcPr>
          <w:p w14:paraId="36CE4E08" w14:textId="77777777" w:rsidR="00562623" w:rsidRPr="0039678F" w:rsidRDefault="00562623" w:rsidP="00B654E1">
            <w:pPr>
              <w:rPr>
                <w:lang w:val="en-GB"/>
              </w:rPr>
            </w:pPr>
            <w:r w:rsidRPr="0039678F">
              <w:rPr>
                <w:lang w:val="en-GB"/>
              </w:rPr>
              <w:t>10 (overtime)</w:t>
            </w:r>
          </w:p>
        </w:tc>
        <w:tc>
          <w:tcPr>
            <w:tcW w:w="1262" w:type="dxa"/>
            <w:vAlign w:val="center"/>
          </w:tcPr>
          <w:p w14:paraId="23944C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B654E1">
            <w:pPr>
              <w:rPr>
                <w:lang w:val="en-GB"/>
              </w:rPr>
            </w:pPr>
            <w:r w:rsidRPr="0039678F">
              <w:rPr>
                <w:lang w:val="en-GB"/>
              </w:rPr>
              <w:t xml:space="preserve">Making sure to utilise any spare time as effectively as possible (if completing other parts of the project before they are due), as well as </w:t>
            </w:r>
            <w:r w:rsidRPr="0039678F">
              <w:rPr>
                <w:lang w:val="en-GB"/>
              </w:rPr>
              <w:lastRenderedPageBreak/>
              <w:t>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B654E1">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B654E1">
            <w:pPr>
              <w:rPr>
                <w:lang w:val="en-GB"/>
              </w:rPr>
            </w:pPr>
            <w:r w:rsidRPr="0039678F">
              <w:rPr>
                <w:lang w:val="en-GB"/>
              </w:rPr>
              <w:t>40</w:t>
            </w:r>
          </w:p>
        </w:tc>
        <w:tc>
          <w:tcPr>
            <w:tcW w:w="1386" w:type="dxa"/>
            <w:vAlign w:val="center"/>
          </w:tcPr>
          <w:p w14:paraId="044C2E41" w14:textId="77777777" w:rsidR="00562623" w:rsidRPr="0039678F" w:rsidRDefault="00562623" w:rsidP="00B654E1">
            <w:pPr>
              <w:rPr>
                <w:lang w:val="en-GB"/>
              </w:rPr>
            </w:pPr>
            <w:r w:rsidRPr="0039678F">
              <w:rPr>
                <w:lang w:val="en-GB"/>
              </w:rPr>
              <w:t>3</w:t>
            </w:r>
          </w:p>
        </w:tc>
        <w:tc>
          <w:tcPr>
            <w:tcW w:w="1140" w:type="dxa"/>
            <w:vAlign w:val="center"/>
          </w:tcPr>
          <w:p w14:paraId="7997395E" w14:textId="77777777" w:rsidR="00562623" w:rsidRPr="0039678F" w:rsidRDefault="00562623" w:rsidP="00B654E1">
            <w:pPr>
              <w:rPr>
                <w:lang w:val="en-GB"/>
              </w:rPr>
            </w:pPr>
            <w:r w:rsidRPr="0039678F">
              <w:rPr>
                <w:lang w:val="en-GB"/>
              </w:rPr>
              <w:t>4</w:t>
            </w:r>
          </w:p>
        </w:tc>
        <w:tc>
          <w:tcPr>
            <w:tcW w:w="1262" w:type="dxa"/>
            <w:vAlign w:val="center"/>
          </w:tcPr>
          <w:p w14:paraId="3980CF79"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B654E1">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B654E1">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B654E1">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B654E1">
            <w:pPr>
              <w:rPr>
                <w:lang w:val="en-GB"/>
              </w:rPr>
            </w:pPr>
            <w:r w:rsidRPr="0039678F">
              <w:rPr>
                <w:lang w:val="en-GB"/>
              </w:rPr>
              <w:t>35</w:t>
            </w:r>
          </w:p>
        </w:tc>
        <w:tc>
          <w:tcPr>
            <w:tcW w:w="1386" w:type="dxa"/>
            <w:vAlign w:val="center"/>
          </w:tcPr>
          <w:p w14:paraId="4EA3D258" w14:textId="77777777" w:rsidR="00562623" w:rsidRPr="0039678F" w:rsidRDefault="00562623" w:rsidP="00B654E1">
            <w:pPr>
              <w:rPr>
                <w:lang w:val="en-GB"/>
              </w:rPr>
            </w:pPr>
            <w:r w:rsidRPr="0039678F">
              <w:rPr>
                <w:lang w:val="en-GB"/>
              </w:rPr>
              <w:t>4</w:t>
            </w:r>
          </w:p>
        </w:tc>
        <w:tc>
          <w:tcPr>
            <w:tcW w:w="1140" w:type="dxa"/>
            <w:vAlign w:val="center"/>
          </w:tcPr>
          <w:p w14:paraId="7DC948DD" w14:textId="77777777" w:rsidR="00562623" w:rsidRPr="0039678F" w:rsidRDefault="00562623" w:rsidP="00B654E1">
            <w:pPr>
              <w:rPr>
                <w:lang w:val="en-GB"/>
              </w:rPr>
            </w:pPr>
            <w:r w:rsidRPr="0039678F">
              <w:rPr>
                <w:lang w:val="en-GB"/>
              </w:rPr>
              <w:t>20</w:t>
            </w:r>
          </w:p>
        </w:tc>
        <w:tc>
          <w:tcPr>
            <w:tcW w:w="1262" w:type="dxa"/>
            <w:vAlign w:val="center"/>
          </w:tcPr>
          <w:p w14:paraId="2DFD50C1"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B654E1">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B654E1">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B654E1">
            <w:pPr>
              <w:rPr>
                <w:lang w:val="en-GB"/>
              </w:rPr>
            </w:pPr>
            <w:r w:rsidRPr="0039678F">
              <w:rPr>
                <w:lang w:val="en-GB"/>
              </w:rPr>
              <w:t>25</w:t>
            </w:r>
          </w:p>
        </w:tc>
        <w:tc>
          <w:tcPr>
            <w:tcW w:w="1386" w:type="dxa"/>
            <w:vAlign w:val="center"/>
          </w:tcPr>
          <w:p w14:paraId="7A26B980" w14:textId="77777777" w:rsidR="00562623" w:rsidRPr="0039678F" w:rsidRDefault="00562623" w:rsidP="00B654E1">
            <w:pPr>
              <w:rPr>
                <w:lang w:val="en-GB"/>
              </w:rPr>
            </w:pPr>
            <w:r w:rsidRPr="0039678F">
              <w:rPr>
                <w:lang w:val="en-GB"/>
              </w:rPr>
              <w:t>6</w:t>
            </w:r>
          </w:p>
        </w:tc>
        <w:tc>
          <w:tcPr>
            <w:tcW w:w="1140" w:type="dxa"/>
            <w:vAlign w:val="center"/>
          </w:tcPr>
          <w:p w14:paraId="3AA76354" w14:textId="77777777" w:rsidR="00562623" w:rsidRPr="0039678F" w:rsidRDefault="00562623" w:rsidP="00B654E1">
            <w:pPr>
              <w:rPr>
                <w:lang w:val="en-GB"/>
              </w:rPr>
            </w:pPr>
            <w:r w:rsidRPr="0039678F">
              <w:rPr>
                <w:lang w:val="en-GB"/>
              </w:rPr>
              <w:t>18</w:t>
            </w:r>
          </w:p>
        </w:tc>
        <w:tc>
          <w:tcPr>
            <w:tcW w:w="1262" w:type="dxa"/>
            <w:vAlign w:val="center"/>
          </w:tcPr>
          <w:p w14:paraId="429A62DC"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B654E1">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B654E1">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B654E1">
            <w:pPr>
              <w:rPr>
                <w:lang w:val="en-GB"/>
              </w:rPr>
            </w:pPr>
            <w:r w:rsidRPr="0039678F">
              <w:rPr>
                <w:lang w:val="en-GB"/>
              </w:rPr>
              <w:t>0.1</w:t>
            </w:r>
          </w:p>
        </w:tc>
        <w:tc>
          <w:tcPr>
            <w:tcW w:w="1386" w:type="dxa"/>
            <w:vAlign w:val="center"/>
          </w:tcPr>
          <w:p w14:paraId="7E4DE6BB" w14:textId="77777777" w:rsidR="00562623" w:rsidRPr="0039678F" w:rsidRDefault="00562623" w:rsidP="00B654E1">
            <w:pPr>
              <w:rPr>
                <w:lang w:val="en-GB"/>
              </w:rPr>
            </w:pPr>
            <w:r w:rsidRPr="0039678F">
              <w:rPr>
                <w:lang w:val="en-GB"/>
              </w:rPr>
              <w:t>9</w:t>
            </w:r>
          </w:p>
        </w:tc>
        <w:tc>
          <w:tcPr>
            <w:tcW w:w="1140" w:type="dxa"/>
            <w:vAlign w:val="center"/>
          </w:tcPr>
          <w:p w14:paraId="0D999F61" w14:textId="77777777" w:rsidR="00562623" w:rsidRPr="0039678F" w:rsidRDefault="00562623" w:rsidP="00B654E1">
            <w:pPr>
              <w:rPr>
                <w:lang w:val="en-GB"/>
              </w:rPr>
            </w:pPr>
            <w:r w:rsidRPr="0039678F">
              <w:rPr>
                <w:lang w:val="en-GB"/>
              </w:rPr>
              <w:t>40</w:t>
            </w:r>
          </w:p>
        </w:tc>
        <w:tc>
          <w:tcPr>
            <w:tcW w:w="1262" w:type="dxa"/>
            <w:vAlign w:val="center"/>
          </w:tcPr>
          <w:p w14:paraId="5984011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B654E1">
            <w:pPr>
              <w:rPr>
                <w:lang w:val="en-GB"/>
              </w:rPr>
            </w:pPr>
            <w:r w:rsidRPr="0039678F">
              <w:rPr>
                <w:lang w:val="en-GB"/>
              </w:rPr>
              <w:t>0.009</w:t>
            </w:r>
          </w:p>
        </w:tc>
        <w:tc>
          <w:tcPr>
            <w:tcW w:w="1622" w:type="dxa"/>
            <w:vAlign w:val="center"/>
          </w:tcPr>
          <w:p w14:paraId="2FBEE097" w14:textId="77777777" w:rsidR="00562623" w:rsidRPr="0039678F" w:rsidRDefault="00562623" w:rsidP="00B654E1">
            <w:pPr>
              <w:rPr>
                <w:lang w:val="en-GB"/>
              </w:rPr>
            </w:pPr>
            <w:r w:rsidRPr="0039678F">
              <w:rPr>
                <w:lang w:val="en-GB"/>
              </w:rPr>
              <w:t xml:space="preserve">Making sure to compile and save as often as possible, as well as backing up the files in </w:t>
            </w:r>
            <w:r w:rsidRPr="0039678F">
              <w:rPr>
                <w:lang w:val="en-GB"/>
              </w:rPr>
              <w:lastRenderedPageBreak/>
              <w:t>multiple locations.</w:t>
            </w:r>
          </w:p>
        </w:tc>
      </w:tr>
    </w:tbl>
    <w:p w14:paraId="1B3B4832" w14:textId="1C6FAC00" w:rsidR="00562623" w:rsidRPr="0039678F" w:rsidRDefault="00562623" w:rsidP="00562623">
      <w:pPr>
        <w:rPr>
          <w:lang w:val="en-GB"/>
        </w:rPr>
      </w:pPr>
      <w:r w:rsidRPr="0039678F">
        <w:rPr>
          <w:rStyle w:val="SubtleReference"/>
          <w:lang w:val="en-GB"/>
        </w:rPr>
        <w:lastRenderedPageBreak/>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8"/>
      <w:r w:rsidR="002E28F6" w:rsidRPr="0039678F">
        <w:rPr>
          <w:lang w:val="en-GB"/>
        </w:rPr>
        <w:t>chosen</w:t>
      </w:r>
      <w:commentRangeEnd w:id="8"/>
      <w:r w:rsidR="00E04475" w:rsidRPr="0039678F">
        <w:rPr>
          <w:rStyle w:val="CommentReference"/>
          <w:lang w:val="en-GB"/>
        </w:rPr>
        <w:commentReference w:id="8"/>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7"/>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B8467B"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4" o:title=""/>
            <w10:wrap type="square"/>
          </v:shape>
          <o:OLEObject Type="Embed" ProgID="Visio.Drawing.15" ShapeID="_x0000_s1028" DrawAspect="Content" ObjectID="_1580812204" r:id="rId15"/>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r w:rsidRPr="0039678F">
              <w:rPr>
                <w:lang w:val="en-GB"/>
              </w:rPr>
              <w:t>BalancedFPSLevelGenerator</w:t>
            </w:r>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From the user stories and also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lastRenderedPageBreak/>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For merging together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Conduct Blackbox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Conduct Whitebox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For testing on all of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D47352">
          <w:footerReference w:type="default" r:id="rId16"/>
          <w:pgSz w:w="12240" w:h="15840"/>
          <w:pgMar w:top="1440" w:right="1440" w:bottom="1440" w:left="1440" w:header="708" w:footer="708" w:gutter="0"/>
          <w:cols w:space="708"/>
          <w:docGrid w:linePitch="360"/>
        </w:sectPr>
      </w:pPr>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9"/>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7"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9"/>
      <w:r w:rsidR="00331522">
        <w:rPr>
          <w:rStyle w:val="CommentReference"/>
        </w:rPr>
        <w:commentReference w:id="9"/>
      </w:r>
      <w:r w:rsidR="00BC7108" w:rsidRPr="0039678F">
        <w:rPr>
          <w:lang w:val="en-GB"/>
        </w:rPr>
        <w:t>A screenshot of the Gantt Chart, is shown below:</w:t>
      </w:r>
    </w:p>
    <w:p w14:paraId="033DBAE0" w14:textId="77777777" w:rsidR="000A6426" w:rsidRPr="0039678F" w:rsidRDefault="000A6426" w:rsidP="00E32B18">
      <w:pPr>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D47352">
          <w:pgSz w:w="15840" w:h="12240" w:orient="landscape"/>
          <w:pgMar w:top="1440" w:right="1440" w:bottom="1440" w:left="1440" w:header="708" w:footer="708"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B8467B"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18" o:title=""/>
            <w10:wrap type="square"/>
          </v:shape>
          <o:OLEObject Type="Embed" ProgID="Visio.Drawing.15" ShapeID="_x0000_s1031" DrawAspect="Content" ObjectID="_1580812205" r:id="rId19"/>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B8467B"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20" o:title=""/>
            <w10:wrap type="square"/>
          </v:shape>
          <o:OLEObject Type="Embed" ProgID="Visio.Drawing.15" ShapeID="_x0000_s1032" DrawAspect="Content" ObjectID="_1580812206" r:id="rId21"/>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The pseudocode for the two highest level classes in the hierarchy, is noted here, starting with the upper level of functionality, for the InitialisationInterfac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Initialise L</w:t>
      </w:r>
      <w:r>
        <w:rPr>
          <w:lang w:val="en-GB"/>
        </w:rPr>
        <w:t>evelGenerationManager with the Level Dimensions and Level-Generation Biases, provided by the User.</w:t>
      </w:r>
    </w:p>
    <w:p w14:paraId="41CC8916" w14:textId="77777777" w:rsidR="0039678F" w:rsidRDefault="0039678F" w:rsidP="0039678F">
      <w:pPr>
        <w:rPr>
          <w:lang w:val="en-GB"/>
        </w:rPr>
      </w:pPr>
      <w:r>
        <w:rPr>
          <w:lang w:val="en-GB"/>
        </w:rPr>
        <w:t>Then moving onto the LevelGenerationManager:</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The above 5 steps for the LevelGenerationManager, will be affected by the LevelGenerationBiases, defined by the user via the InitialisationInterface.</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10"/>
      <w:r w:rsidRPr="0039678F">
        <w:rPr>
          <w:lang w:val="en-GB"/>
        </w:rPr>
        <w:t>at</w:t>
      </w:r>
      <w:commentRangeEnd w:id="10"/>
      <w:r w:rsidRPr="0039678F">
        <w:rPr>
          <w:rStyle w:val="CommentReference"/>
          <w:lang w:val="en-GB"/>
        </w:rPr>
        <w:commentReference w:id="10"/>
      </w:r>
      <w:r w:rsidRPr="0039678F">
        <w:rPr>
          <w:lang w:val="en-GB"/>
        </w:rPr>
        <w:t>.</w:t>
      </w:r>
    </w:p>
    <w:p w14:paraId="3966201D" w14:textId="77777777" w:rsidR="00AB0337" w:rsidRPr="0039678F" w:rsidRDefault="00AB0337" w:rsidP="00AB0337">
      <w:pPr>
        <w:rPr>
          <w:lang w:val="en-GB"/>
        </w:rPr>
      </w:pPr>
      <w:r w:rsidRPr="0039678F">
        <w:rPr>
          <w:lang w:val="en-GB"/>
        </w:rPr>
        <w:t>Procedural Content Generation in Games (Computational Synthesis and Creative Systems) – Noor Shaker, Julian Togelius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The Science of Level Design: Design Patterns and Analysis of Player Behaviour in First-person Shooter levels – Kenneth Hullett</w:t>
      </w:r>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Kenneth M. Hullet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11" w:displacedByCustomXml="prev"/>
        <w:p w14:paraId="0A123775" w14:textId="24BE91DE" w:rsidR="00E6542C" w:rsidRPr="0039678F" w:rsidRDefault="00E6542C" w:rsidP="0092159A">
          <w:pPr>
            <w:pStyle w:val="Heading1"/>
            <w:rPr>
              <w:lang w:val="en-GB"/>
            </w:rPr>
          </w:pPr>
          <w:r w:rsidRPr="0039678F">
            <w:rPr>
              <w:lang w:val="en-GB"/>
            </w:rPr>
            <w:t>References</w:t>
          </w:r>
          <w:commentRangeEnd w:id="11"/>
          <w:r w:rsidR="00E04E1E" w:rsidRPr="0039678F">
            <w:rPr>
              <w:rStyle w:val="CommentReference"/>
              <w:rFonts w:asciiTheme="minorHAnsi" w:eastAsiaTheme="minorHAnsi" w:hAnsiTheme="minorHAnsi" w:cstheme="minorBidi"/>
              <w:color w:val="auto"/>
              <w:lang w:val="en-GB"/>
            </w:rPr>
            <w:commentReference w:id="11"/>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after="0"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2"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52293F83" w14:textId="77777777" w:rsidR="006A0411" w:rsidRPr="006A0411" w:rsidRDefault="006A0411" w:rsidP="0092159A">
              <w:pPr>
                <w:spacing w:after="0" w:line="240" w:lineRule="auto"/>
                <w:ind w:left="360"/>
                <w:rPr>
                  <w:rStyle w:val="IntenseReference"/>
                  <w:lang w:val="en-GB"/>
                </w:rPr>
              </w:pPr>
            </w:p>
            <w:p w14:paraId="69A08010" w14:textId="45E973BF"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3" w:history="1">
                <w:r w:rsidR="00EE2352" w:rsidRPr="006A0411">
                  <w:rPr>
                    <w:rStyle w:val="IntenseReference"/>
                    <w:lang w:val="en-GB"/>
                  </w:rPr>
                  <w:t>http://www.castsoftware.com/research-labs/software-development-risk-management-plan-with-examples</w:t>
                </w:r>
              </w:hyperlink>
            </w:p>
            <w:p w14:paraId="71638DD5" w14:textId="3BA63025" w:rsidR="00E643D4" w:rsidRDefault="00E643D4" w:rsidP="0092159A">
              <w:pPr>
                <w:rPr>
                  <w:rStyle w:val="IntenseReference"/>
                  <w:lang w:val="en-GB"/>
                </w:rPr>
              </w:pPr>
              <w:r>
                <w:rPr>
                  <w:rStyle w:val="IntenseReference"/>
                  <w:lang w:val="en-GB"/>
                </w:rPr>
                <w:t>COOK</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4"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The Science of Level Design: Design Patterns and Analysis of Player Behavior in First-Person Shooter Levels</w:t>
              </w:r>
              <w:r w:rsidRPr="006A0411">
                <w:rPr>
                  <w:rStyle w:val="IntenseReference"/>
                  <w:lang w:val="en-GB"/>
                </w:rPr>
                <w:t xml:space="preserve">. University of California, Santa Cruz: University of California [viewed on the 05/12/2017]. Available from: </w:t>
              </w:r>
              <w:hyperlink r:id="rId25"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after="0"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26"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r w:rsidRPr="006A0411">
                <w:rPr>
                  <w:rStyle w:val="IntenseReference"/>
                  <w:lang w:val="en-GB"/>
                </w:rPr>
                <w:t xml:space="preserve">LevelCapGaming, 2014. </w:t>
              </w:r>
              <w:r w:rsidRPr="006A0411">
                <w:rPr>
                  <w:rStyle w:val="IntenseReference"/>
                  <w:i/>
                  <w:lang w:val="en-GB"/>
                </w:rPr>
                <w:t>FPS Level Design – LevelCap Bashes BF4 Map Design</w:t>
              </w:r>
              <w:r w:rsidRPr="006A0411">
                <w:rPr>
                  <w:rStyle w:val="IntenseReference"/>
                  <w:lang w:val="en-GB"/>
                </w:rPr>
                <w:t xml:space="preserve"> [viewed 02/12/2017]. Available from: </w:t>
              </w:r>
              <w:hyperlink r:id="rId27"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28" w:history="1">
                <w:r w:rsidR="00470A68" w:rsidRPr="00470A68">
                  <w:rPr>
                    <w:rStyle w:val="IntenseReference"/>
                  </w:rPr>
                  <w:t>https://commons.wikimedia.org/wiki/File:Random_walk_2500.svg</w:t>
                </w:r>
              </w:hyperlink>
              <w:r w:rsidR="00470A68" w:rsidRPr="00470A68">
                <w:rPr>
                  <w:rStyle w:val="IntenseReference"/>
                </w:rPr>
                <w:t xml:space="preserve"> </w:t>
              </w:r>
            </w:p>
            <w:p w14:paraId="16E01A5D" w14:textId="16E5ED0C" w:rsidR="00EE2352" w:rsidRPr="006A0411" w:rsidRDefault="00EE2352" w:rsidP="0092159A">
              <w:pPr>
                <w:rPr>
                  <w:rStyle w:val="IntenseReference"/>
                  <w:lang w:val="en-GB"/>
                </w:rPr>
              </w:pPr>
              <w:r w:rsidRPr="006A0411">
                <w:rPr>
                  <w:rStyle w:val="IntenseReference"/>
                  <w:lang w:val="en-GB"/>
                </w:rPr>
                <w:t xml:space="preserve">Mike Prink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29" w:history="1">
                <w:r w:rsidRPr="006A0411">
                  <w:rPr>
                    <w:rStyle w:val="IntenseReference"/>
                    <w:lang w:val="en-GB"/>
                  </w:rPr>
                  <w:t>https://www.quora.com/What-are-the-pros-and-cons-of-Unity</w:t>
                </w:r>
              </w:hyperlink>
            </w:p>
            <w:p w14:paraId="2DEF090D" w14:textId="1C8BA66C" w:rsidR="000D00B4" w:rsidRDefault="000D00B4" w:rsidP="0092159A">
              <w:pPr>
                <w:spacing w:after="0"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0" w:history="1">
                <w:r w:rsidRPr="006A0411">
                  <w:rPr>
                    <w:rStyle w:val="IntenseReference"/>
                    <w:lang w:val="en-GB"/>
                  </w:rPr>
                  <w:t>https://learn.solent.ac.uk/</w:t>
                </w:r>
              </w:hyperlink>
            </w:p>
            <w:p w14:paraId="347C30C9" w14:textId="77777777" w:rsidR="0092159A" w:rsidRPr="006A0411" w:rsidRDefault="0092159A" w:rsidP="0092159A">
              <w:pPr>
                <w:spacing w:after="0" w:line="240" w:lineRule="auto"/>
                <w:rPr>
                  <w:rStyle w:val="IntenseReference"/>
                  <w:lang w:val="en-GB"/>
                </w:rPr>
              </w:pPr>
            </w:p>
            <w:p w14:paraId="4653E8D4" w14:textId="57665FC3" w:rsidR="00AB2E92" w:rsidRPr="006A0411" w:rsidRDefault="00AB2E92" w:rsidP="0092159A">
              <w:pPr>
                <w:spacing w:after="0"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31" w:history="1">
                <w:r w:rsidRPr="006A0411">
                  <w:rPr>
                    <w:rStyle w:val="IntenseReference"/>
                    <w:lang w:val="en-GB"/>
                  </w:rPr>
                  <w:t>http://www.springer.com/gb/book/9783319427140</w:t>
                </w:r>
              </w:hyperlink>
            </w:p>
            <w:p w14:paraId="682583DB" w14:textId="0D495F12" w:rsidR="00DC617F" w:rsidRPr="006A0411" w:rsidRDefault="001359A6" w:rsidP="0092159A">
              <w:pPr>
                <w:rPr>
                  <w:rStyle w:val="IntenseReference"/>
                  <w:lang w:val="en-GB"/>
                </w:rPr>
              </w:pPr>
              <w:r>
                <w:rPr>
                  <w:rStyle w:val="IntenseReference"/>
                  <w:lang w:val="en-GB"/>
                </w:rPr>
                <w:t>VALVE SOFTWARE,</w:t>
              </w:r>
            </w:p>
          </w:sdtContent>
        </w:sdt>
      </w:sdtContent>
    </w:sdt>
    <w:sdt>
      <w:sdtPr>
        <w:rPr>
          <w:lang w:val="en-GB"/>
        </w:rPr>
        <w:id w:val="-59024600"/>
        <w:docPartObj>
          <w:docPartGallery w:val="Bibliographies"/>
          <w:docPartUnique/>
        </w:docPartObj>
      </w:sdtPr>
      <w:sdtEndPr/>
      <w:sdtContent>
        <w:p w14:paraId="0964F287" w14:textId="77777777" w:rsidR="007F5B86" w:rsidRDefault="007F5B86" w:rsidP="007F5B86">
          <w:pPr>
            <w:rPr>
              <w:lang w:val="en-GB"/>
            </w:rPr>
          </w:pPr>
        </w:p>
        <w:p w14:paraId="4DC49E95" w14:textId="77777777" w:rsidR="007F5B86" w:rsidRDefault="007F5B86">
          <w:pPr>
            <w:rPr>
              <w:lang w:val="en-GB"/>
            </w:rPr>
          </w:pPr>
          <w:r>
            <w:rPr>
              <w:lang w:val="en-GB"/>
            </w:rPr>
            <w:br w:type="page"/>
          </w:r>
        </w:p>
        <w:p w14:paraId="5C981372" w14:textId="00B8D4B4" w:rsidR="00832711" w:rsidRPr="0039678F" w:rsidRDefault="00832711">
          <w:pPr>
            <w:pStyle w:val="Heading1"/>
            <w:rPr>
              <w:lang w:val="en-GB"/>
            </w:rPr>
          </w:pPr>
          <w:r w:rsidRPr="0039678F">
            <w:rPr>
              <w:lang w:val="en-GB"/>
            </w:rPr>
            <w:lastRenderedPageBreak/>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32"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33"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34"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35"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36"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37"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B8467B" w:rsidP="0092159A">
          <w:pPr>
            <w:rPr>
              <w:lang w:val="en-GB"/>
            </w:rPr>
          </w:pPr>
          <w:sdt>
            <w:sdtPr>
              <w:rPr>
                <w:lang w:val="en-GB"/>
              </w:rPr>
              <w:id w:val="111145805"/>
              <w:showingPlcHdr/>
              <w:bibliography/>
            </w:sdtPr>
            <w:sdtEndPr/>
            <w:sdtContent>
              <w:r w:rsidR="00832711" w:rsidRPr="0092159A">
                <w:rPr>
                  <w:lang w:val="en-GB"/>
                </w:rPr>
                <w:t xml:space="preserve">     </w:t>
              </w:r>
            </w:sdtContent>
          </w:sdt>
        </w:p>
      </w:sdtContent>
    </w:sdt>
    <w:sectPr w:rsidR="00A03AAD" w:rsidRPr="0092159A" w:rsidSect="00D47352">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51:00Z" w:initials="a">
    <w:p w14:paraId="09611DC8" w14:textId="6C76FB9B" w:rsidR="008D64BF" w:rsidRDefault="008D64BF">
      <w:pPr>
        <w:pStyle w:val="CommentText"/>
      </w:pPr>
      <w:r>
        <w:rPr>
          <w:rStyle w:val="CommentReference"/>
        </w:rPr>
        <w:annotationRef/>
      </w:r>
      <w:r>
        <w:t>When you make statements like this you need to support them with data or references</w:t>
      </w:r>
    </w:p>
  </w:comment>
  <w:comment w:id="1" w:author="james moran" w:date="2018-02-21T21:20:00Z" w:initials="jm">
    <w:p w14:paraId="07979B9E" w14:textId="708C4CE1" w:rsidR="008D64BF" w:rsidRDefault="008D64BF">
      <w:pPr>
        <w:pStyle w:val="CommentText"/>
      </w:pPr>
      <w:r>
        <w:rPr>
          <w:rStyle w:val="CommentReference"/>
        </w:rPr>
        <w:annotationRef/>
      </w:r>
      <w:r>
        <w:t>GET MUM and/OR DAD TO HAVE A LOOK AT THISFJUAO(F</w:t>
      </w:r>
    </w:p>
  </w:comment>
  <w:comment w:id="3" w:author="admin" w:date="2018-02-19T22:55:00Z" w:initials="a">
    <w:p w14:paraId="637D1EFA" w14:textId="77777777" w:rsidR="00850F02" w:rsidRDefault="00850F02" w:rsidP="00850F02">
      <w:pPr>
        <w:pStyle w:val="CommentText"/>
      </w:pPr>
      <w:r>
        <w:rPr>
          <w:rStyle w:val="CommentReference"/>
        </w:rPr>
        <w:annotationRef/>
      </w:r>
      <w:r>
        <w:t>Example output would help here</w:t>
      </w:r>
    </w:p>
  </w:comment>
  <w:comment w:id="4" w:author="admin" w:date="2018-02-19T22:54:00Z" w:initials="a">
    <w:p w14:paraId="370FD2A8" w14:textId="31F4083B" w:rsidR="008D64BF" w:rsidRDefault="008D64BF">
      <w:pPr>
        <w:pStyle w:val="CommentText"/>
      </w:pPr>
      <w:r>
        <w:rPr>
          <w:rStyle w:val="CommentReference"/>
        </w:rPr>
        <w:annotationRef/>
      </w:r>
      <w:r>
        <w:t>Give reasons for this d</w:t>
      </w:r>
    </w:p>
  </w:comment>
  <w:comment w:id="5" w:author="admin" w:date="2018-02-19T22:57:00Z" w:initials="a">
    <w:p w14:paraId="6B95AD08" w14:textId="130A0DF6" w:rsidR="008D64BF" w:rsidRDefault="008D64BF">
      <w:pPr>
        <w:pStyle w:val="CommentText"/>
      </w:pPr>
      <w:r>
        <w:rPr>
          <w:rStyle w:val="CommentReference"/>
        </w:rPr>
        <w:annotationRef/>
      </w:r>
      <w:r>
        <w:t>Describe the project management technique, use Daves presentation for more information</w:t>
      </w:r>
    </w:p>
  </w:comment>
  <w:comment w:id="6" w:author="admin" w:date="2018-02-19T23:00:00Z" w:initials="a">
    <w:p w14:paraId="46E92EBD" w14:textId="7AB2F0F5" w:rsidR="008D64BF" w:rsidRDefault="008D64BF">
      <w:pPr>
        <w:pStyle w:val="CommentText"/>
      </w:pPr>
      <w:r>
        <w:rPr>
          <w:rStyle w:val="CommentReference"/>
        </w:rPr>
        <w:annotationRef/>
      </w:r>
    </w:p>
  </w:comment>
  <w:comment w:id="8" w:author="james moran" w:date="2018-02-13T17:14:00Z" w:initials="jm">
    <w:p w14:paraId="72004C4D" w14:textId="2BD30549" w:rsidR="008D64BF" w:rsidRDefault="008D64BF">
      <w:pPr>
        <w:pStyle w:val="CommentText"/>
      </w:pPr>
      <w:r>
        <w:rPr>
          <w:rStyle w:val="CommentReference"/>
        </w:rPr>
        <w:annotationRef/>
      </w:r>
      <w:r>
        <w:t>I am still looking into this, it seems as though one may have to use a combination of algorithms, to generate different aspects of the level.</w:t>
      </w:r>
    </w:p>
  </w:comment>
  <w:comment w:id="9" w:author="admin" w:date="2018-02-19T22:58:00Z" w:initials="a">
    <w:p w14:paraId="6199C377" w14:textId="2B1061F9" w:rsidR="008D64BF" w:rsidRDefault="008D64BF">
      <w:pPr>
        <w:pStyle w:val="CommentText"/>
      </w:pPr>
      <w:r>
        <w:rPr>
          <w:rStyle w:val="CommentReference"/>
        </w:rPr>
        <w:annotationRef/>
      </w:r>
      <w:r>
        <w:t>Try to make this easier to read, maybe landscape page format</w:t>
      </w:r>
    </w:p>
  </w:comment>
  <w:comment w:id="10" w:author="james moran" w:date="2018-02-13T16:57:00Z" w:initials="jm">
    <w:p w14:paraId="2F1181D7" w14:textId="733ECC7E" w:rsidR="008D64BF" w:rsidRDefault="008D64BF">
      <w:pPr>
        <w:pStyle w:val="CommentText"/>
      </w:pPr>
      <w:r>
        <w:rPr>
          <w:rStyle w:val="CommentReference"/>
        </w:rPr>
        <w:annotationRef/>
      </w:r>
      <w:r>
        <w:t>Update relevant literature into review here (if any updates to this section make sense).</w:t>
      </w:r>
    </w:p>
  </w:comment>
  <w:comment w:id="11" w:author="james moran" w:date="2018-02-02T11:22:00Z" w:initials="jm">
    <w:p w14:paraId="760D9CF7" w14:textId="77777777" w:rsidR="008D64BF" w:rsidRDefault="008D64BF">
      <w:pPr>
        <w:pStyle w:val="CommentText"/>
      </w:pPr>
      <w:r>
        <w:rPr>
          <w:rStyle w:val="CommentReference"/>
        </w:rPr>
        <w:annotationRef/>
      </w:r>
      <w:r>
        <w:t>Considering any alterations of this document, these references are also subject to change (old references may remain from an earlier version, remove/alter these as per the document’s alterations).</w:t>
      </w:r>
    </w:p>
    <w:p w14:paraId="1A0ECBA0" w14:textId="029DDF06" w:rsidR="008D64BF" w:rsidRDefault="008D64BF">
      <w:pPr>
        <w:pStyle w:val="CommentText"/>
      </w:pPr>
      <w:r>
        <w:t>KEEP WITHIN THE HARVARD REFERENCING SYSTEM GUIDELINES!!FGIao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611DC8" w15:done="0"/>
  <w15:commentEx w15:paraId="07979B9E" w15:done="0"/>
  <w15:commentEx w15:paraId="637D1EFA" w15:done="0"/>
  <w15:commentEx w15:paraId="370FD2A8" w15:done="0"/>
  <w15:commentEx w15:paraId="6B95AD08" w15:done="0"/>
  <w15:commentEx w15:paraId="46E92EBD" w15:done="0"/>
  <w15:commentEx w15:paraId="72004C4D" w15:done="0"/>
  <w15:commentEx w15:paraId="6199C377"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611DC8" w16cid:durableId="1E36F1FD"/>
  <w16cid:commentId w16cid:paraId="07979B9E" w16cid:durableId="1E386109"/>
  <w16cid:commentId w16cid:paraId="637D1EFA" w16cid:durableId="1E36F200"/>
  <w16cid:commentId w16cid:paraId="370FD2A8" w16cid:durableId="1E36F201"/>
  <w16cid:commentId w16cid:paraId="6B95AD08" w16cid:durableId="1E36F203"/>
  <w16cid:commentId w16cid:paraId="46E92EBD" w16cid:durableId="1E36F204"/>
  <w16cid:commentId w16cid:paraId="72004C4D" w16cid:durableId="1E2D9B7F"/>
  <w16cid:commentId w16cid:paraId="6199C377" w16cid:durableId="1E36F206"/>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DE39FA" w14:textId="77777777" w:rsidR="00B8467B" w:rsidRDefault="00B8467B" w:rsidP="003B7397">
      <w:pPr>
        <w:spacing w:after="0" w:line="240" w:lineRule="auto"/>
      </w:pPr>
      <w:r>
        <w:separator/>
      </w:r>
    </w:p>
  </w:endnote>
  <w:endnote w:type="continuationSeparator" w:id="0">
    <w:p w14:paraId="09E30CD5" w14:textId="77777777" w:rsidR="00B8467B" w:rsidRDefault="00B8467B"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5130FEA2" w:rsidR="008D64BF" w:rsidRDefault="008D64BF">
        <w:pPr>
          <w:pStyle w:val="Footer"/>
          <w:jc w:val="right"/>
        </w:pPr>
        <w:r>
          <w:fldChar w:fldCharType="begin"/>
        </w:r>
        <w:r>
          <w:instrText xml:space="preserve"> PAGE   \* MERGEFORMAT </w:instrText>
        </w:r>
        <w:r>
          <w:fldChar w:fldCharType="separate"/>
        </w:r>
        <w:r w:rsidR="001F04F7">
          <w:rPr>
            <w:noProof/>
          </w:rPr>
          <w:t>5</w:t>
        </w:r>
        <w:r>
          <w:rPr>
            <w:noProof/>
          </w:rPr>
          <w:fldChar w:fldCharType="end"/>
        </w:r>
      </w:p>
    </w:sdtContent>
  </w:sdt>
  <w:p w14:paraId="57F6C085" w14:textId="7A8F583C" w:rsidR="008D64BF" w:rsidRPr="003B7397" w:rsidRDefault="008D64BF">
    <w:pPr>
      <w:pStyle w:val="Foo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310E85" w14:textId="77777777" w:rsidR="00B8467B" w:rsidRDefault="00B8467B" w:rsidP="003B7397">
      <w:pPr>
        <w:spacing w:after="0" w:line="240" w:lineRule="auto"/>
      </w:pPr>
      <w:r>
        <w:separator/>
      </w:r>
    </w:p>
  </w:footnote>
  <w:footnote w:type="continuationSeparator" w:id="0">
    <w:p w14:paraId="3FA02E97" w14:textId="77777777" w:rsidR="00B8467B" w:rsidRDefault="00B8467B"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53F0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47759D"/>
    <w:multiLevelType w:val="hybridMultilevel"/>
    <w:tmpl w:val="939A1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2"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3"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9"/>
  </w:num>
  <w:num w:numId="3">
    <w:abstractNumId w:val="3"/>
  </w:num>
  <w:num w:numId="4">
    <w:abstractNumId w:val="5"/>
  </w:num>
  <w:num w:numId="5">
    <w:abstractNumId w:val="11"/>
  </w:num>
  <w:num w:numId="6">
    <w:abstractNumId w:val="22"/>
  </w:num>
  <w:num w:numId="7">
    <w:abstractNumId w:val="14"/>
  </w:num>
  <w:num w:numId="8">
    <w:abstractNumId w:val="6"/>
  </w:num>
  <w:num w:numId="9">
    <w:abstractNumId w:val="10"/>
  </w:num>
  <w:num w:numId="10">
    <w:abstractNumId w:val="12"/>
  </w:num>
  <w:num w:numId="11">
    <w:abstractNumId w:val="28"/>
  </w:num>
  <w:num w:numId="12">
    <w:abstractNumId w:val="16"/>
  </w:num>
  <w:num w:numId="13">
    <w:abstractNumId w:val="0"/>
  </w:num>
  <w:num w:numId="14">
    <w:abstractNumId w:val="8"/>
  </w:num>
  <w:num w:numId="15">
    <w:abstractNumId w:val="7"/>
  </w:num>
  <w:num w:numId="16">
    <w:abstractNumId w:val="24"/>
  </w:num>
  <w:num w:numId="17">
    <w:abstractNumId w:val="26"/>
  </w:num>
  <w:num w:numId="18">
    <w:abstractNumId w:val="2"/>
  </w:num>
  <w:num w:numId="19">
    <w:abstractNumId w:val="13"/>
  </w:num>
  <w:num w:numId="20">
    <w:abstractNumId w:val="21"/>
  </w:num>
  <w:num w:numId="21">
    <w:abstractNumId w:val="25"/>
  </w:num>
  <w:num w:numId="22">
    <w:abstractNumId w:val="19"/>
  </w:num>
  <w:num w:numId="23">
    <w:abstractNumId w:val="23"/>
  </w:num>
  <w:num w:numId="24">
    <w:abstractNumId w:val="17"/>
  </w:num>
  <w:num w:numId="25">
    <w:abstractNumId w:val="15"/>
  </w:num>
  <w:num w:numId="26">
    <w:abstractNumId w:val="1"/>
  </w:num>
  <w:num w:numId="27">
    <w:abstractNumId w:val="27"/>
  </w:num>
  <w:num w:numId="28">
    <w:abstractNumId w:val="4"/>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C2C33"/>
    <w:rsid w:val="000C305A"/>
    <w:rsid w:val="000C6320"/>
    <w:rsid w:val="000C7B24"/>
    <w:rsid w:val="000D00B4"/>
    <w:rsid w:val="000F2BD2"/>
    <w:rsid w:val="00115A97"/>
    <w:rsid w:val="00117DB0"/>
    <w:rsid w:val="00132FBD"/>
    <w:rsid w:val="001359A6"/>
    <w:rsid w:val="00143847"/>
    <w:rsid w:val="00152F64"/>
    <w:rsid w:val="0015501D"/>
    <w:rsid w:val="00176013"/>
    <w:rsid w:val="001831CF"/>
    <w:rsid w:val="001A58D2"/>
    <w:rsid w:val="001B3A5C"/>
    <w:rsid w:val="001B533D"/>
    <w:rsid w:val="001D19D7"/>
    <w:rsid w:val="001F04F7"/>
    <w:rsid w:val="00205190"/>
    <w:rsid w:val="00206B8C"/>
    <w:rsid w:val="00214636"/>
    <w:rsid w:val="00216E38"/>
    <w:rsid w:val="002239C5"/>
    <w:rsid w:val="00230C0A"/>
    <w:rsid w:val="002413A3"/>
    <w:rsid w:val="00244646"/>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70A68"/>
    <w:rsid w:val="00483F32"/>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9141E"/>
    <w:rsid w:val="00596DEA"/>
    <w:rsid w:val="00597920"/>
    <w:rsid w:val="005A080C"/>
    <w:rsid w:val="005B12C7"/>
    <w:rsid w:val="005C3A3C"/>
    <w:rsid w:val="005C48FC"/>
    <w:rsid w:val="005D0DD6"/>
    <w:rsid w:val="005E09C1"/>
    <w:rsid w:val="005E29DC"/>
    <w:rsid w:val="005E52BC"/>
    <w:rsid w:val="005F2033"/>
    <w:rsid w:val="005F6502"/>
    <w:rsid w:val="005F72B6"/>
    <w:rsid w:val="00616A35"/>
    <w:rsid w:val="00620E38"/>
    <w:rsid w:val="00631D3D"/>
    <w:rsid w:val="0065502D"/>
    <w:rsid w:val="0067069B"/>
    <w:rsid w:val="006750F8"/>
    <w:rsid w:val="00677471"/>
    <w:rsid w:val="00690DDF"/>
    <w:rsid w:val="00694957"/>
    <w:rsid w:val="006A0411"/>
    <w:rsid w:val="006A76A5"/>
    <w:rsid w:val="006C4D43"/>
    <w:rsid w:val="006C741E"/>
    <w:rsid w:val="006D0044"/>
    <w:rsid w:val="006D088A"/>
    <w:rsid w:val="006D2496"/>
    <w:rsid w:val="006E214F"/>
    <w:rsid w:val="006F038C"/>
    <w:rsid w:val="006F554D"/>
    <w:rsid w:val="006F59EB"/>
    <w:rsid w:val="00721EC4"/>
    <w:rsid w:val="007275A8"/>
    <w:rsid w:val="00753068"/>
    <w:rsid w:val="00786BFF"/>
    <w:rsid w:val="0079738D"/>
    <w:rsid w:val="007A26E3"/>
    <w:rsid w:val="007B5F62"/>
    <w:rsid w:val="007D20EA"/>
    <w:rsid w:val="007D322B"/>
    <w:rsid w:val="007E04DA"/>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77DF"/>
    <w:rsid w:val="008A18E3"/>
    <w:rsid w:val="008B68E6"/>
    <w:rsid w:val="008D64BF"/>
    <w:rsid w:val="008D7CD5"/>
    <w:rsid w:val="008E6C9A"/>
    <w:rsid w:val="008E6E0F"/>
    <w:rsid w:val="009063C8"/>
    <w:rsid w:val="009126C7"/>
    <w:rsid w:val="0091272D"/>
    <w:rsid w:val="00914AFA"/>
    <w:rsid w:val="0092159A"/>
    <w:rsid w:val="00934079"/>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40486"/>
    <w:rsid w:val="00A404A5"/>
    <w:rsid w:val="00A43B46"/>
    <w:rsid w:val="00A45485"/>
    <w:rsid w:val="00A63E67"/>
    <w:rsid w:val="00A661DE"/>
    <w:rsid w:val="00A713B7"/>
    <w:rsid w:val="00A721CD"/>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4104F"/>
    <w:rsid w:val="00B47721"/>
    <w:rsid w:val="00B52010"/>
    <w:rsid w:val="00B57CDE"/>
    <w:rsid w:val="00B654E1"/>
    <w:rsid w:val="00B66C2B"/>
    <w:rsid w:val="00B77CED"/>
    <w:rsid w:val="00B8467B"/>
    <w:rsid w:val="00B86938"/>
    <w:rsid w:val="00B910C5"/>
    <w:rsid w:val="00B9546F"/>
    <w:rsid w:val="00BA0FB8"/>
    <w:rsid w:val="00BB7271"/>
    <w:rsid w:val="00BC2C68"/>
    <w:rsid w:val="00BC4626"/>
    <w:rsid w:val="00BC7108"/>
    <w:rsid w:val="00BD5AC7"/>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5B27"/>
    <w:rsid w:val="00CA5077"/>
    <w:rsid w:val="00CB519D"/>
    <w:rsid w:val="00CB6620"/>
    <w:rsid w:val="00CC58A0"/>
    <w:rsid w:val="00CF39CB"/>
    <w:rsid w:val="00D016F7"/>
    <w:rsid w:val="00D11E81"/>
    <w:rsid w:val="00D20520"/>
    <w:rsid w:val="00D21D50"/>
    <w:rsid w:val="00D251B5"/>
    <w:rsid w:val="00D422AA"/>
    <w:rsid w:val="00D45CE7"/>
    <w:rsid w:val="00D47352"/>
    <w:rsid w:val="00D51EC6"/>
    <w:rsid w:val="00D52D7E"/>
    <w:rsid w:val="00D57FBF"/>
    <w:rsid w:val="00D60810"/>
    <w:rsid w:val="00D6559E"/>
    <w:rsid w:val="00D74382"/>
    <w:rsid w:val="00D80043"/>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57E3"/>
    <w:rsid w:val="00E273B8"/>
    <w:rsid w:val="00E32B18"/>
    <w:rsid w:val="00E35859"/>
    <w:rsid w:val="00E41E70"/>
    <w:rsid w:val="00E5562F"/>
    <w:rsid w:val="00E643D4"/>
    <w:rsid w:val="00E65426"/>
    <w:rsid w:val="00E6542C"/>
    <w:rsid w:val="00E66870"/>
    <w:rsid w:val="00E763B7"/>
    <w:rsid w:val="00E80BC1"/>
    <w:rsid w:val="00E83E20"/>
    <w:rsid w:val="00E91222"/>
    <w:rsid w:val="00E94E2D"/>
    <w:rsid w:val="00EB0319"/>
    <w:rsid w:val="00EB5481"/>
    <w:rsid w:val="00ED18BE"/>
    <w:rsid w:val="00EE09AD"/>
    <w:rsid w:val="00EE0FB1"/>
    <w:rsid w:val="00EE2352"/>
    <w:rsid w:val="00EF27AF"/>
    <w:rsid w:val="00EF54CE"/>
    <w:rsid w:val="00F03435"/>
    <w:rsid w:val="00F049DF"/>
    <w:rsid w:val="00F2630E"/>
    <w:rsid w:val="00F37775"/>
    <w:rsid w:val="00F42B44"/>
    <w:rsid w:val="00F444C7"/>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CC58A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CC58A0"/>
    <w:rPr>
      <w:rFonts w:asciiTheme="majorHAnsi" w:eastAsiaTheme="majorEastAsia" w:hAnsiTheme="majorHAnsi" w:cstheme="majorBidi"/>
      <w:color w:val="2F5496" w:themeColor="accent1" w:themeShade="BF"/>
    </w:rPr>
  </w:style>
  <w:style w:type="character" w:styleId="UnresolvedMention">
    <w:name w:val="Unresolved Mention"/>
    <w:basedOn w:val="DefaultParagraphFont"/>
    <w:uiPriority w:val="99"/>
    <w:semiHidden/>
    <w:unhideWhenUsed/>
    <w:rsid w:val="00470A6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hyperlink" Target="http://www.itinfo.am/eng/software-development-methodologies/" TargetMode="External"/><Relationship Id="rId39" Type="http://schemas.microsoft.com/office/2011/relationships/people" Target="people.xml"/><Relationship Id="rId21" Type="http://schemas.openxmlformats.org/officeDocument/2006/relationships/package" Target="embeddings/Microsoft_Visio_Drawing3.vsdx"/><Relationship Id="rId34" Type="http://schemas.openxmlformats.org/officeDocument/2006/relationships/hyperlink" Target="https://www.youtube.com/watch?v=TgbuWfGeG2o"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users.soe.ucsc.edu/~ejw/dissertations/Ken-Hullett-dissertation.pdf" TargetMode="External"/><Relationship Id="rId33" Type="http://schemas.openxmlformats.org/officeDocument/2006/relationships/hyperlink" Target="https://docs.unrealengine.com/latest/INT/Programming/Plugins/"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emf"/><Relationship Id="rId29" Type="http://schemas.openxmlformats.org/officeDocument/2006/relationships/hyperlink" Target="https://www.quora.com/What-are-the-pros-and-cons-of-Unit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www.crcpress.com/Level-Design-Processes-and-Experiences/Totten/p/book/9781498745055" TargetMode="External"/><Relationship Id="rId32" Type="http://schemas.openxmlformats.org/officeDocument/2006/relationships/hyperlink" Target="https://wiki.unrealengine.com/An_Introduction_to_UE4_Plugins" TargetMode="External"/><Relationship Id="rId37" Type="http://schemas.openxmlformats.org/officeDocument/2006/relationships/hyperlink" Target="https://books.google.co.uk/books?hl=en&amp;lr=&amp;id=-ZcnDwAAQBAJ&amp;oi=fnd&amp;pg=PT17&amp;dq=Procedural+Generation+in+Game+Design&amp;ots=3uMJCt1DOH&amp;sig=-jK1igYqlidrEe3lRVBy2FuS0mw"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www.castsoftware.com/research-labs/software-development-risk-management-plan-with-examples" TargetMode="External"/><Relationship Id="rId28" Type="http://schemas.openxmlformats.org/officeDocument/2006/relationships/hyperlink" Target="https://commons.wikimedia.org/wiki/File:Random_walk_2500.svg" TargetMode="External"/><Relationship Id="rId36" Type="http://schemas.openxmlformats.org/officeDocument/2006/relationships/hyperlink" Target="https://stackoverflow.com/questions/155069/how-does-one-get-started-with-procedural-generation" TargetMode="External"/><Relationship Id="rId10" Type="http://schemas.microsoft.com/office/2016/09/relationships/commentsIds" Target="commentsIds.xml"/><Relationship Id="rId19" Type="http://schemas.openxmlformats.org/officeDocument/2006/relationships/package" Target="embeddings/Microsoft_Visio_Drawing2.vsdx"/><Relationship Id="rId31" Type="http://schemas.openxmlformats.org/officeDocument/2006/relationships/hyperlink" Target="http://www.springer.com/gb/book/9783319427140"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hyperlink" Target="https://www.amazon.co.uk/gp/product/1498799191/ref=od_aui_detailpages00?ie=UTF8&amp;psc=1" TargetMode="External"/><Relationship Id="rId27" Type="http://schemas.openxmlformats.org/officeDocument/2006/relationships/hyperlink" Target="https://www.youtube.com/watch?v=FN7iLKUR8eY" TargetMode="External"/><Relationship Id="rId30" Type="http://schemas.openxmlformats.org/officeDocument/2006/relationships/hyperlink" Target="https://learn.solent.ac.uk/" TargetMode="External"/><Relationship Id="rId35" Type="http://schemas.openxmlformats.org/officeDocument/2006/relationships/hyperlink" Target="http://pcg.wikidot.com/category-pcg-algorithms" TargetMode="External"/><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D43227-F49A-45B4-BF0B-2B69DE759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1</TotalTime>
  <Pages>23</Pages>
  <Words>5492</Words>
  <Characters>3131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24</cp:revision>
  <dcterms:created xsi:type="dcterms:W3CDTF">2018-02-20T20:00:00Z</dcterms:created>
  <dcterms:modified xsi:type="dcterms:W3CDTF">2018-02-22T13:44:00Z</dcterms:modified>
</cp:coreProperties>
</file>